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59FA" w:rsidRDefault="00A317DD" w:rsidP="00A317DD">
      <w:pPr>
        <w:pStyle w:val="a3"/>
        <w:rPr>
          <w:sz w:val="72"/>
          <w:szCs w:val="72"/>
        </w:rPr>
      </w:pPr>
      <w:r w:rsidRPr="00A317DD">
        <w:rPr>
          <w:rFonts w:hint="eastAsia"/>
          <w:sz w:val="72"/>
          <w:szCs w:val="72"/>
        </w:rPr>
        <w:t>秘籍技能</w:t>
      </w:r>
    </w:p>
    <w:p w:rsidR="00A317DD" w:rsidRDefault="00A317DD" w:rsidP="00A317DD">
      <w:pPr>
        <w:pStyle w:val="1"/>
        <w:rPr>
          <w:rFonts w:hint="eastAsia"/>
        </w:rPr>
      </w:pPr>
      <w:r>
        <w:rPr>
          <w:rFonts w:hint="eastAsia"/>
        </w:rPr>
        <w:t>系统介绍</w:t>
      </w:r>
    </w:p>
    <w:p w:rsidR="00A317DD" w:rsidRDefault="00A317DD" w:rsidP="00A317D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秘籍技能分为中级技能和高级技能；</w:t>
      </w:r>
    </w:p>
    <w:p w:rsidR="00A317DD" w:rsidRDefault="00A317DD" w:rsidP="00A317D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技能评分为战力数值；</w:t>
      </w:r>
    </w:p>
    <w:p w:rsidR="00A317DD" w:rsidRDefault="00FA4861" w:rsidP="00A317D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秘籍技能</w:t>
      </w:r>
      <w:proofErr w:type="gramStart"/>
      <w:r>
        <w:rPr>
          <w:rFonts w:hint="eastAsia"/>
        </w:rPr>
        <w:t>槽通过</w:t>
      </w:r>
      <w:proofErr w:type="gramEnd"/>
      <w:r>
        <w:rPr>
          <w:rFonts w:hint="eastAsia"/>
        </w:rPr>
        <w:t>转生等级开启；</w:t>
      </w:r>
    </w:p>
    <w:p w:rsidR="00FA4861" w:rsidRDefault="00FA4861" w:rsidP="00A317D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转开</w:t>
      </w:r>
      <w:r>
        <w:rPr>
          <w:rFonts w:hint="eastAsia"/>
        </w:rPr>
        <w:t>1</w:t>
      </w:r>
      <w:r>
        <w:rPr>
          <w:rFonts w:hint="eastAsia"/>
        </w:rPr>
        <w:t>个技能槽，以此类推，最多开启</w:t>
      </w:r>
      <w:r>
        <w:rPr>
          <w:rFonts w:hint="eastAsia"/>
        </w:rPr>
        <w:t>8</w:t>
      </w:r>
      <w:r>
        <w:rPr>
          <w:rFonts w:hint="eastAsia"/>
        </w:rPr>
        <w:t>个技能槽；</w:t>
      </w:r>
    </w:p>
    <w:p w:rsidR="00FA4861" w:rsidRDefault="00FA4861" w:rsidP="00A317D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VIP</w:t>
      </w:r>
      <w:r>
        <w:rPr>
          <w:rFonts w:hint="eastAsia"/>
        </w:rPr>
        <w:t>也可以开启技能槽，</w:t>
      </w:r>
      <w:r>
        <w:rPr>
          <w:rFonts w:hint="eastAsia"/>
        </w:rPr>
        <w:t>V</w:t>
      </w:r>
      <w:r>
        <w:t>IP1</w:t>
      </w:r>
      <w:r>
        <w:rPr>
          <w:rFonts w:hint="eastAsia"/>
        </w:rPr>
        <w:t>开启一个技能槽，</w:t>
      </w:r>
      <w:r>
        <w:rPr>
          <w:rFonts w:hint="eastAsia"/>
        </w:rPr>
        <w:t>VIP2</w:t>
      </w:r>
      <w:r>
        <w:rPr>
          <w:rFonts w:hint="eastAsia"/>
        </w:rPr>
        <w:t>开启</w:t>
      </w:r>
      <w:r>
        <w:rPr>
          <w:rFonts w:hint="eastAsia"/>
        </w:rPr>
        <w:t>2</w:t>
      </w:r>
      <w:r>
        <w:rPr>
          <w:rFonts w:hint="eastAsia"/>
        </w:rPr>
        <w:t>个技能槽，以此类推；</w:t>
      </w:r>
    </w:p>
    <w:p w:rsidR="00FA4861" w:rsidRDefault="00FA4861" w:rsidP="00A317D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玩家最多可以共存</w:t>
      </w:r>
      <w:r>
        <w:rPr>
          <w:rFonts w:hint="eastAsia"/>
        </w:rPr>
        <w:t>8</w:t>
      </w:r>
      <w:r>
        <w:rPr>
          <w:rFonts w:hint="eastAsia"/>
        </w:rPr>
        <w:t>个秘籍技能，学习新的技能有几率顶掉之前学过的技能，不分高低级；</w:t>
      </w:r>
    </w:p>
    <w:p w:rsidR="00FA4861" w:rsidRDefault="00FA4861" w:rsidP="00FA486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技能获取方式：王者争霸；</w:t>
      </w:r>
    </w:p>
    <w:p w:rsidR="00FA4861" w:rsidRDefault="00FA4861" w:rsidP="00FA4861">
      <w:pPr>
        <w:pStyle w:val="1"/>
      </w:pPr>
      <w:r>
        <w:rPr>
          <w:rFonts w:hint="eastAsia"/>
        </w:rPr>
        <w:t>系统界面</w:t>
      </w:r>
    </w:p>
    <w:p w:rsidR="007827CF" w:rsidRDefault="007827CF" w:rsidP="007827CF">
      <w:r>
        <w:object w:dxaOrig="9307" w:dyaOrig="13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5pt;height:299.25pt" o:ole="">
            <v:imagedata r:id="rId5" o:title=""/>
          </v:shape>
          <o:OLEObject Type="Embed" ProgID="Visio.Drawing.11" ShapeID="_x0000_i1025" DrawAspect="Content" ObjectID="_1555624956" r:id="rId6"/>
        </w:object>
      </w:r>
    </w:p>
    <w:p w:rsidR="007827CF" w:rsidRDefault="007827CF" w:rsidP="007827C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秘籍标题；</w:t>
      </w:r>
    </w:p>
    <w:p w:rsidR="007827CF" w:rsidRDefault="007827CF" w:rsidP="007827C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三角色选择框；</w:t>
      </w:r>
    </w:p>
    <w:p w:rsidR="007827CF" w:rsidRDefault="007827CF" w:rsidP="007827C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秘籍图鉴，详见</w:t>
      </w:r>
      <w:r>
        <w:rPr>
          <w:rFonts w:hint="eastAsia"/>
        </w:rPr>
        <w:t>11-</w:t>
      </w:r>
      <w:r>
        <w:t>15</w:t>
      </w:r>
    </w:p>
    <w:p w:rsidR="007827CF" w:rsidRDefault="007827CF" w:rsidP="007827C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已镶嵌技能装备槽展示；</w:t>
      </w:r>
    </w:p>
    <w:p w:rsidR="007827CF" w:rsidRDefault="007827CF" w:rsidP="007827C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未开启技能</w:t>
      </w:r>
      <w:proofErr w:type="gramStart"/>
      <w:r>
        <w:rPr>
          <w:rFonts w:hint="eastAsia"/>
        </w:rPr>
        <w:t>槽状态</w:t>
      </w:r>
      <w:proofErr w:type="gramEnd"/>
      <w:r>
        <w:rPr>
          <w:rFonts w:hint="eastAsia"/>
        </w:rPr>
        <w:t>展示；</w:t>
      </w:r>
    </w:p>
    <w:p w:rsidR="007827CF" w:rsidRDefault="007827CF" w:rsidP="007827C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已开启未镶嵌技能槽展示；</w:t>
      </w:r>
    </w:p>
    <w:p w:rsidR="007827CF" w:rsidRDefault="000D6798" w:rsidP="007827C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学习按钮。点击学习按钮弹出秘籍学习界面详见</w:t>
      </w:r>
      <w:r>
        <w:rPr>
          <w:rFonts w:hint="eastAsia"/>
        </w:rPr>
        <w:t>29-</w:t>
      </w:r>
      <w:r>
        <w:t>32</w:t>
      </w:r>
    </w:p>
    <w:p w:rsidR="000D6798" w:rsidRDefault="000D6798" w:rsidP="007827C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秘籍置换，详见</w:t>
      </w:r>
      <w:r>
        <w:rPr>
          <w:rFonts w:hint="eastAsia"/>
        </w:rPr>
        <w:t>20-25</w:t>
      </w:r>
      <w:r>
        <w:rPr>
          <w:rFonts w:hint="eastAsia"/>
        </w:rPr>
        <w:t>；</w:t>
      </w:r>
    </w:p>
    <w:p w:rsidR="000D6798" w:rsidRDefault="000D6798" w:rsidP="007827C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秘籍页签，选中后弹出秘籍页面；</w:t>
      </w:r>
    </w:p>
    <w:p w:rsidR="000D6798" w:rsidRDefault="000D6798" w:rsidP="007827C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返回按钮，点击后关闭页面，与关闭按钮同理；</w:t>
      </w:r>
    </w:p>
    <w:p w:rsidR="000D6798" w:rsidRDefault="000D6798" w:rsidP="000D6798">
      <w:r>
        <w:object w:dxaOrig="9079" w:dyaOrig="10364">
          <v:shape id="_x0000_i1033" type="#_x0000_t75" style="width:273pt;height:312pt" o:ole="">
            <v:imagedata r:id="rId7" o:title=""/>
          </v:shape>
          <o:OLEObject Type="Embed" ProgID="Visio.Drawing.11" ShapeID="_x0000_i1033" DrawAspect="Content" ObjectID="_1555624957" r:id="rId8"/>
        </w:objec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秘籍图鉴标题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游戏内所有秘籍技能图标，点击后，在</w:t>
      </w:r>
      <w:r>
        <w:rPr>
          <w:rFonts w:hint="eastAsia"/>
        </w:rPr>
        <w:t>Tips</w:t>
      </w:r>
      <w:r>
        <w:rPr>
          <w:rFonts w:hint="eastAsia"/>
        </w:rPr>
        <w:t>区域显示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Tips</w:t>
      </w:r>
      <w:r>
        <w:rPr>
          <w:rFonts w:hint="eastAsia"/>
        </w:rPr>
        <w:t>区域，点击秘籍技能显示当前选中秘籍</w:t>
      </w:r>
      <w:r>
        <w:rPr>
          <w:rFonts w:hint="eastAsia"/>
        </w:rPr>
        <w:t>Tips</w:t>
      </w:r>
      <w:r>
        <w:rPr>
          <w:rFonts w:hint="eastAsia"/>
        </w:rPr>
        <w:t>，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材料获得方法详见</w:t>
      </w:r>
      <w:r>
        <w:rPr>
          <w:rFonts w:hint="eastAsia"/>
        </w:rPr>
        <w:t>16-19</w:t>
      </w:r>
      <w:r>
        <w:rPr>
          <w:rFonts w:hint="eastAsia"/>
        </w:rPr>
        <w:t>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返回按钮，点击后关闭页面，与关闭按钮同理；</w:t>
      </w:r>
    </w:p>
    <w:p w:rsidR="000D6798" w:rsidRDefault="000D6798" w:rsidP="000D6798">
      <w:r>
        <w:object w:dxaOrig="8796" w:dyaOrig="5280">
          <v:shape id="_x0000_i1036" type="#_x0000_t75" style="width:272.95pt;height:164.05pt" o:ole="">
            <v:imagedata r:id="rId9" o:title=""/>
          </v:shape>
          <o:OLEObject Type="Embed" ProgID="Visio.Drawing.11" ShapeID="_x0000_i1036" DrawAspect="Content" ObjectID="_1555624958" r:id="rId10"/>
        </w:objec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获得材料标题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秘籍图标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跳转区域，点击后跳转到王者争霸页面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返回按钮，点击后关闭页面，与关闭按钮同理</w:t>
      </w:r>
      <w:r>
        <w:rPr>
          <w:rFonts w:hint="eastAsia"/>
        </w:rPr>
        <w:t>；</w:t>
      </w:r>
    </w:p>
    <w:p w:rsidR="000D6798" w:rsidRDefault="000D6798" w:rsidP="000D6798">
      <w:r>
        <w:object w:dxaOrig="9137" w:dyaOrig="10170">
          <v:shape id="_x0000_i1045" type="#_x0000_t75" style="width:261.7pt;height:291.15pt" o:ole="">
            <v:imagedata r:id="rId11" o:title=""/>
          </v:shape>
          <o:OLEObject Type="Embed" ProgID="Visio.Drawing.11" ShapeID="_x0000_i1045" DrawAspect="Content" ObjectID="_1555624959" r:id="rId12"/>
        </w:objec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秘籍置换界面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秘籍置换操作提示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三本同级别秘籍中级（高级），可置换成一本随机中级（高级）秘籍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背包内已有秘籍选择区域，显示背包内所有的秘籍，按照中级——高级的顺序排列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23</w:t>
      </w:r>
      <w:r>
        <w:rPr>
          <w:rFonts w:hint="eastAsia"/>
        </w:rPr>
        <w:t>区域选择三本秘籍，</w:t>
      </w:r>
      <w:r>
        <w:rPr>
          <w:rFonts w:hint="eastAsia"/>
        </w:rPr>
        <w:t>22</w:t>
      </w:r>
      <w:r>
        <w:rPr>
          <w:rFonts w:hint="eastAsia"/>
        </w:rPr>
        <w:t>区域显示已选中的三本秘籍，然后点击置换，随机获得一本同级秘籍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返回按钮，点击后关闭页面，与关闭按钮同理</w:t>
      </w:r>
      <w:r>
        <w:rPr>
          <w:rFonts w:hint="eastAsia"/>
        </w:rPr>
        <w:t>；</w:t>
      </w:r>
    </w:p>
    <w:p w:rsidR="000D6798" w:rsidRDefault="000D6798" w:rsidP="000D6798">
      <w:r>
        <w:object w:dxaOrig="8167" w:dyaOrig="2326">
          <v:shape id="_x0000_i1048" type="#_x0000_t75" style="width:269.85pt;height:77pt" o:ole="">
            <v:imagedata r:id="rId13" o:title=""/>
          </v:shape>
          <o:OLEObject Type="Embed" ProgID="Visio.Drawing.11" ShapeID="_x0000_i1048" DrawAspect="Content" ObjectID="_1555624960" r:id="rId14"/>
        </w:objec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装备</w:t>
      </w:r>
      <w:r>
        <w:rPr>
          <w:rFonts w:hint="eastAsia"/>
        </w:rPr>
        <w:t>TIPS</w:t>
      </w:r>
      <w:r>
        <w:rPr>
          <w:rFonts w:hint="eastAsia"/>
        </w:rPr>
        <w:t>显示，当前技能评分（即镶嵌后增加的战斗力数值）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技能图标显示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技能文字描述显示，包括技能名称、技能增加属性；</w:t>
      </w:r>
    </w:p>
    <w:p w:rsidR="000D6798" w:rsidRDefault="000D6798" w:rsidP="000D6798">
      <w:r>
        <w:object w:dxaOrig="8719" w:dyaOrig="11292">
          <v:shape id="_x0000_i1050" type="#_x0000_t75" style="width:264.85pt;height:343.1pt" o:ole="">
            <v:imagedata r:id="rId15" o:title=""/>
          </v:shape>
          <o:OLEObject Type="Embed" ProgID="Visio.Drawing.11" ShapeID="_x0000_i1050" DrawAspect="Content" ObjectID="_1555624961" r:id="rId16"/>
        </w:objec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秘籍学习标题（点击</w:t>
      </w:r>
      <w:r>
        <w:rPr>
          <w:rFonts w:hint="eastAsia"/>
        </w:rPr>
        <w:t>7</w:t>
      </w:r>
      <w:r>
        <w:rPr>
          <w:rFonts w:hint="eastAsia"/>
        </w:rPr>
        <w:t>之后，弹出该页面）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背包内已有秘籍选择区域，显示背包内所有的秘籍，按照中级——高级的顺序排列</w:t>
      </w:r>
      <w:r>
        <w:rPr>
          <w:rFonts w:hint="eastAsia"/>
        </w:rPr>
        <w:t>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选中背包内已有秘籍后，点击学习按钮可以学习选中秘籍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返回按钮，点击后关闭页面，与关闭按钮同理</w:t>
      </w:r>
      <w:r>
        <w:rPr>
          <w:rFonts w:hint="eastAsia"/>
        </w:rPr>
        <w:t>；</w:t>
      </w:r>
    </w:p>
    <w:p w:rsidR="000D6798" w:rsidRDefault="000D6798" w:rsidP="000D679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获得途径，点开后显示</w:t>
      </w:r>
      <w:r>
        <w:rPr>
          <w:rFonts w:hint="eastAsia"/>
        </w:rPr>
        <w:t>16-19</w:t>
      </w:r>
      <w:r>
        <w:rPr>
          <w:rFonts w:hint="eastAsia"/>
        </w:rPr>
        <w:t>；</w:t>
      </w:r>
    </w:p>
    <w:p w:rsidR="00995C86" w:rsidRDefault="00995C86" w:rsidP="00995C86">
      <w:pPr>
        <w:pStyle w:val="1"/>
      </w:pPr>
      <w:r>
        <w:rPr>
          <w:rFonts w:hint="eastAsia"/>
        </w:rPr>
        <w:t>美术需求</w:t>
      </w:r>
    </w:p>
    <w:p w:rsidR="00995C86" w:rsidRDefault="00995C86" w:rsidP="00995C86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秘籍界面、秘籍图鉴界面、秘籍学习界面、秘籍置换界面、秘籍</w:t>
      </w:r>
      <w:r>
        <w:rPr>
          <w:rFonts w:hint="eastAsia"/>
        </w:rPr>
        <w:t>Tips</w:t>
      </w:r>
      <w:r>
        <w:rPr>
          <w:rFonts w:hint="eastAsia"/>
        </w:rPr>
        <w:t>、材料获得界面；</w:t>
      </w:r>
    </w:p>
    <w:p w:rsidR="00995C86" w:rsidRDefault="00995C86" w:rsidP="00995C86">
      <w:pPr>
        <w:pStyle w:val="a5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秘籍图标</w:t>
      </w:r>
    </w:p>
    <w:p w:rsidR="00995C86" w:rsidRDefault="00995C86" w:rsidP="00995C86">
      <w:pPr>
        <w:pStyle w:val="1"/>
        <w:rPr>
          <w:rFonts w:hint="eastAsia"/>
        </w:rPr>
      </w:pPr>
      <w:r>
        <w:rPr>
          <w:rFonts w:hint="eastAsia"/>
        </w:rPr>
        <w:t>数值需求</w:t>
      </w:r>
    </w:p>
    <w:p w:rsidR="00995C86" w:rsidRPr="00995C86" w:rsidRDefault="00995C86" w:rsidP="00995C86">
      <w:pPr>
        <w:pStyle w:val="a5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秘籍描述、秘籍评分、秘籍技能类型、秘籍高低级数值区分；</w:t>
      </w:r>
      <w:bookmarkStart w:id="0" w:name="_GoBack"/>
      <w:bookmarkEnd w:id="0"/>
    </w:p>
    <w:sectPr w:rsidR="00995C86" w:rsidRPr="00995C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1960F0"/>
    <w:multiLevelType w:val="hybridMultilevel"/>
    <w:tmpl w:val="3022EE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63C3F43"/>
    <w:multiLevelType w:val="hybridMultilevel"/>
    <w:tmpl w:val="744ACF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316620F"/>
    <w:multiLevelType w:val="hybridMultilevel"/>
    <w:tmpl w:val="43544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5FD4542"/>
    <w:multiLevelType w:val="hybridMultilevel"/>
    <w:tmpl w:val="68CCF9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1266344"/>
    <w:multiLevelType w:val="hybridMultilevel"/>
    <w:tmpl w:val="61B27A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8AC0732"/>
    <w:multiLevelType w:val="hybridMultilevel"/>
    <w:tmpl w:val="8F7606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E902D2"/>
    <w:multiLevelType w:val="hybridMultilevel"/>
    <w:tmpl w:val="AEFA39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C3D02BF"/>
    <w:multiLevelType w:val="hybridMultilevel"/>
    <w:tmpl w:val="0CE289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F1A4F35"/>
    <w:multiLevelType w:val="hybridMultilevel"/>
    <w:tmpl w:val="D29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8"/>
  </w:num>
  <w:num w:numId="4">
    <w:abstractNumId w:val="2"/>
  </w:num>
  <w:num w:numId="5">
    <w:abstractNumId w:val="7"/>
  </w:num>
  <w:num w:numId="6">
    <w:abstractNumId w:val="1"/>
  </w:num>
  <w:num w:numId="7">
    <w:abstractNumId w:val="6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B0D6A"/>
    <w:rsid w:val="000D6798"/>
    <w:rsid w:val="002459FA"/>
    <w:rsid w:val="007827CF"/>
    <w:rsid w:val="00995C86"/>
    <w:rsid w:val="00A317DD"/>
    <w:rsid w:val="00DB0D6A"/>
    <w:rsid w:val="00E00FBF"/>
    <w:rsid w:val="00FA48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DBDD3F"/>
  <w15:chartTrackingRefBased/>
  <w15:docId w15:val="{E67E3D82-16E8-412F-B4D4-10CF6309EE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317D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A317D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A317D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A317DD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317D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4</Pages>
  <Words>161</Words>
  <Characters>923</Characters>
  <Application>Microsoft Office Word</Application>
  <DocSecurity>0</DocSecurity>
  <Lines>7</Lines>
  <Paragraphs>2</Paragraphs>
  <ScaleCrop>false</ScaleCrop>
  <Company/>
  <LinksUpToDate>false</LinksUpToDate>
  <CharactersWithSpaces>1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oyan</dc:creator>
  <cp:keywords/>
  <dc:description/>
  <cp:lastModifiedBy>Jiaoyan</cp:lastModifiedBy>
  <cp:revision>3</cp:revision>
  <dcterms:created xsi:type="dcterms:W3CDTF">2017-05-06T14:55:00Z</dcterms:created>
  <dcterms:modified xsi:type="dcterms:W3CDTF">2017-05-06T17:16:00Z</dcterms:modified>
</cp:coreProperties>
</file>